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72BB0AA3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7B5D1F">
              <w:rPr>
                <w:rFonts w:eastAsiaTheme="minorHAnsi" w:cs="Calibri"/>
                <w:sz w:val="22"/>
                <w:szCs w:val="24"/>
              </w:rPr>
              <w:t>10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59338503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7B5D1F">
              <w:rPr>
                <w:rFonts w:eastAsiaTheme="minorHAnsi" w:cs="Calibri"/>
                <w:sz w:val="22"/>
                <w:szCs w:val="24"/>
              </w:rPr>
              <w:t>4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7B5D1F">
              <w:rPr>
                <w:rFonts w:eastAsiaTheme="minorHAnsi" w:cs="Calibri"/>
                <w:sz w:val="22"/>
                <w:szCs w:val="24"/>
              </w:rPr>
              <w:t>10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3A33CB4B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</w:t>
            </w:r>
            <w:r w:rsidR="005945C9">
              <w:rPr>
                <w:rFonts w:eastAsiaTheme="minorHAnsi" w:cs="Calibri"/>
                <w:sz w:val="22"/>
                <w:szCs w:val="24"/>
              </w:rPr>
              <w:t>4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A47F21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A47F21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A47F21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A47F21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A47F21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A47F21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7460B012" w14:textId="594E3919" w:rsidR="006C26E5" w:rsidRPr="00DC673B" w:rsidRDefault="00DE30DC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</w:rPr>
              <w:t>修正了密钥通信的错误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A47F21">
        <w:tc>
          <w:tcPr>
            <w:tcW w:w="636" w:type="dxa"/>
          </w:tcPr>
          <w:p w14:paraId="1D4EB46A" w14:textId="1F00F376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0</w:t>
            </w:r>
          </w:p>
        </w:tc>
        <w:tc>
          <w:tcPr>
            <w:tcW w:w="1393" w:type="dxa"/>
          </w:tcPr>
          <w:p w14:paraId="6F6BFDA7" w14:textId="4AB5890C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10</w:t>
            </w:r>
          </w:p>
        </w:tc>
        <w:tc>
          <w:tcPr>
            <w:tcW w:w="4313" w:type="dxa"/>
          </w:tcPr>
          <w:p w14:paraId="6D80C3AF" w14:textId="18CE0170" w:rsidR="00785C11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DLS类型任务接口</w:t>
            </w:r>
            <w:r w:rsidR="00D2134B">
              <w:rPr>
                <w:rFonts w:eastAsiaTheme="minorHAnsi" w:cs="Calibri" w:hint="eastAsia"/>
              </w:rPr>
              <w:t>数据</w:t>
            </w:r>
            <w:r w:rsidR="003918DE">
              <w:rPr>
                <w:rFonts w:eastAsiaTheme="minorHAnsi" w:cs="Calibri" w:hint="eastAsia"/>
              </w:rPr>
              <w:t>结构</w:t>
            </w:r>
            <w:r>
              <w:rPr>
                <w:rFonts w:eastAsiaTheme="minorHAnsi" w:cs="Calibri" w:hint="eastAsia"/>
              </w:rPr>
              <w:t>定义</w:t>
            </w:r>
          </w:p>
          <w:p w14:paraId="1CEEE3E2" w14:textId="28C4DC6F" w:rsidR="007B5D1F" w:rsidRPr="00D63E40" w:rsidRDefault="007B5D1F" w:rsidP="00785C11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增加RGB</w:t>
            </w:r>
            <w:r w:rsidR="00CC0615">
              <w:rPr>
                <w:rFonts w:eastAsiaTheme="minorHAnsi" w:cs="Calibri" w:hint="eastAsia"/>
              </w:rPr>
              <w:t>组合颜色表</w:t>
            </w:r>
          </w:p>
        </w:tc>
        <w:tc>
          <w:tcPr>
            <w:tcW w:w="982" w:type="dxa"/>
          </w:tcPr>
          <w:p w14:paraId="13A92474" w14:textId="5D3FD7AE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AE83754" w14:textId="34255F94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3907F64C" w14:textId="77777777" w:rsidTr="00A47F21">
        <w:tc>
          <w:tcPr>
            <w:tcW w:w="636" w:type="dxa"/>
          </w:tcPr>
          <w:p w14:paraId="140E91E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00D0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056CF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D58582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13AD4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6213C8" w14:textId="77777777" w:rsidTr="00A47F21">
        <w:tc>
          <w:tcPr>
            <w:tcW w:w="636" w:type="dxa"/>
          </w:tcPr>
          <w:p w14:paraId="018085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A99A1D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2E1F6C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EE327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3DEE59" w14:textId="77777777" w:rsidTr="00A47F21">
        <w:tc>
          <w:tcPr>
            <w:tcW w:w="636" w:type="dxa"/>
          </w:tcPr>
          <w:p w14:paraId="3C9DA8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E3852B" w14:textId="77777777" w:rsidTr="00A47F21">
        <w:tc>
          <w:tcPr>
            <w:tcW w:w="636" w:type="dxa"/>
          </w:tcPr>
          <w:p w14:paraId="14EDB3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20F2959" w14:textId="77777777" w:rsidTr="00A47F21">
        <w:tc>
          <w:tcPr>
            <w:tcW w:w="636" w:type="dxa"/>
          </w:tcPr>
          <w:p w14:paraId="54786D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7515062" w14:textId="77777777" w:rsidTr="00A47F21">
        <w:tc>
          <w:tcPr>
            <w:tcW w:w="636" w:type="dxa"/>
          </w:tcPr>
          <w:p w14:paraId="2AB20F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86963" w14:textId="77777777" w:rsidTr="00A47F21">
        <w:tc>
          <w:tcPr>
            <w:tcW w:w="636" w:type="dxa"/>
          </w:tcPr>
          <w:p w14:paraId="75858E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785C11" w:rsidRPr="004A554A" w:rsidRDefault="00785C11" w:rsidP="00785C11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E5156F7" w14:textId="77777777" w:rsidTr="00A47F21">
        <w:tc>
          <w:tcPr>
            <w:tcW w:w="636" w:type="dxa"/>
          </w:tcPr>
          <w:p w14:paraId="461FD5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B89A9" w14:textId="77777777" w:rsidTr="00A47F21">
        <w:tc>
          <w:tcPr>
            <w:tcW w:w="636" w:type="dxa"/>
          </w:tcPr>
          <w:p w14:paraId="7182319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581904C" w14:textId="77777777" w:rsidTr="00A47F21">
        <w:tc>
          <w:tcPr>
            <w:tcW w:w="636" w:type="dxa"/>
          </w:tcPr>
          <w:p w14:paraId="7C9D06E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BD60638" w14:textId="77777777" w:rsidTr="00A47F21">
        <w:tc>
          <w:tcPr>
            <w:tcW w:w="636" w:type="dxa"/>
          </w:tcPr>
          <w:p w14:paraId="0689B50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AE37A18" w14:textId="77777777" w:rsidTr="00A47F21">
        <w:tc>
          <w:tcPr>
            <w:tcW w:w="636" w:type="dxa"/>
          </w:tcPr>
          <w:p w14:paraId="5CB97D5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76D00CD" w14:textId="77777777" w:rsidTr="00A47F21">
        <w:tc>
          <w:tcPr>
            <w:tcW w:w="636" w:type="dxa"/>
          </w:tcPr>
          <w:p w14:paraId="23CFAC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BF74CC7" w14:textId="77777777" w:rsidTr="00A47F21">
        <w:tc>
          <w:tcPr>
            <w:tcW w:w="636" w:type="dxa"/>
          </w:tcPr>
          <w:p w14:paraId="4BC4780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3805779" w14:textId="77777777" w:rsidTr="00A47F21">
        <w:tc>
          <w:tcPr>
            <w:tcW w:w="636" w:type="dxa"/>
          </w:tcPr>
          <w:p w14:paraId="394945B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AE23BEE" w14:textId="77777777" w:rsidTr="00A47F21">
        <w:tc>
          <w:tcPr>
            <w:tcW w:w="636" w:type="dxa"/>
          </w:tcPr>
          <w:p w14:paraId="7DA8AE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0E39FBA" w14:textId="77777777" w:rsidTr="00A47F21">
        <w:tc>
          <w:tcPr>
            <w:tcW w:w="636" w:type="dxa"/>
          </w:tcPr>
          <w:p w14:paraId="1421E6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CFB1B00" w14:textId="77777777" w:rsidTr="00A47F21">
        <w:tc>
          <w:tcPr>
            <w:tcW w:w="636" w:type="dxa"/>
          </w:tcPr>
          <w:p w14:paraId="2773814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F49C26" w14:textId="77777777" w:rsidTr="00A47F21">
        <w:tc>
          <w:tcPr>
            <w:tcW w:w="636" w:type="dxa"/>
          </w:tcPr>
          <w:p w14:paraId="5847B26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22C2831" w14:textId="77777777" w:rsidTr="00A47F21">
        <w:tc>
          <w:tcPr>
            <w:tcW w:w="636" w:type="dxa"/>
          </w:tcPr>
          <w:p w14:paraId="1A1728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2B6053D" w14:textId="77777777" w:rsidTr="00A47F21">
        <w:tc>
          <w:tcPr>
            <w:tcW w:w="636" w:type="dxa"/>
          </w:tcPr>
          <w:p w14:paraId="430EA8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7C1DB08" w14:textId="77777777" w:rsidTr="00A47F21">
        <w:tc>
          <w:tcPr>
            <w:tcW w:w="636" w:type="dxa"/>
          </w:tcPr>
          <w:p w14:paraId="1BF3B2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128B626" w14:textId="77777777" w:rsidTr="00A47F21">
        <w:tc>
          <w:tcPr>
            <w:tcW w:w="636" w:type="dxa"/>
          </w:tcPr>
          <w:p w14:paraId="32FC6C3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E4AFCF" w14:textId="77777777" w:rsidTr="00A47F21">
        <w:tc>
          <w:tcPr>
            <w:tcW w:w="636" w:type="dxa"/>
          </w:tcPr>
          <w:p w14:paraId="31E08BF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A035F" w14:textId="77777777" w:rsidTr="00A47F21">
        <w:tc>
          <w:tcPr>
            <w:tcW w:w="636" w:type="dxa"/>
          </w:tcPr>
          <w:p w14:paraId="4F396C5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EC200D" w14:textId="77777777" w:rsidTr="00A47F21">
        <w:tc>
          <w:tcPr>
            <w:tcW w:w="636" w:type="dxa"/>
          </w:tcPr>
          <w:p w14:paraId="42203F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42725" w14:textId="77777777" w:rsidTr="00A47F21">
        <w:tc>
          <w:tcPr>
            <w:tcW w:w="636" w:type="dxa"/>
          </w:tcPr>
          <w:p w14:paraId="2F967E5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297413" w14:textId="77777777" w:rsidTr="00A47F21">
        <w:tc>
          <w:tcPr>
            <w:tcW w:w="636" w:type="dxa"/>
          </w:tcPr>
          <w:p w14:paraId="4D1714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BDFDDE2" w14:textId="77777777" w:rsidTr="00A47F21">
        <w:tc>
          <w:tcPr>
            <w:tcW w:w="636" w:type="dxa"/>
          </w:tcPr>
          <w:p w14:paraId="787313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68B533A5" w14:textId="77777777" w:rsidTr="00A47F21">
        <w:tc>
          <w:tcPr>
            <w:tcW w:w="636" w:type="dxa"/>
          </w:tcPr>
          <w:p w14:paraId="44B8909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5358A7C" w14:textId="77777777" w:rsidTr="00A47F21">
        <w:tc>
          <w:tcPr>
            <w:tcW w:w="636" w:type="dxa"/>
          </w:tcPr>
          <w:p w14:paraId="2CD5AE2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7AB6D1D2" w14:textId="7F472E00" w:rsidR="00D2134B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95175431" w:history="1">
            <w:r w:rsidR="00D2134B" w:rsidRPr="001C1944">
              <w:rPr>
                <w:rStyle w:val="Hyperlink"/>
                <w:rFonts w:eastAsiaTheme="minorHAnsi" w:cs="Calibri"/>
                <w:noProof/>
              </w:rPr>
              <w:t>1</w:t>
            </w:r>
            <w:r w:rsidR="00D2134B"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="00D2134B" w:rsidRPr="001C1944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D2134B">
              <w:rPr>
                <w:noProof/>
                <w:webHidden/>
              </w:rPr>
              <w:tab/>
            </w:r>
            <w:r w:rsidR="00D2134B">
              <w:rPr>
                <w:noProof/>
                <w:webHidden/>
              </w:rPr>
              <w:fldChar w:fldCharType="begin"/>
            </w:r>
            <w:r w:rsidR="00D2134B">
              <w:rPr>
                <w:noProof/>
                <w:webHidden/>
              </w:rPr>
              <w:instrText xml:space="preserve"> PAGEREF _Toc195175431 \h </w:instrText>
            </w:r>
            <w:r w:rsidR="00D2134B">
              <w:rPr>
                <w:noProof/>
                <w:webHidden/>
              </w:rPr>
            </w:r>
            <w:r w:rsidR="00D2134B"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4</w:t>
            </w:r>
            <w:r w:rsidR="00D2134B">
              <w:rPr>
                <w:noProof/>
                <w:webHidden/>
              </w:rPr>
              <w:fldChar w:fldCharType="end"/>
            </w:r>
          </w:hyperlink>
        </w:p>
        <w:p w14:paraId="529C7048" w14:textId="2AEBB789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2" w:history="1">
            <w:r w:rsidRPr="001C1944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C51E5" w14:textId="2A7F5960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3" w:history="1">
            <w:r w:rsidRPr="001C1944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EB2EE" w14:textId="456DF045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4" w:history="1">
            <w:r w:rsidRPr="001C1944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932E26" w14:textId="203501DA" w:rsidR="00D2134B" w:rsidRDefault="00D2134B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5" w:history="1">
            <w:r w:rsidRPr="001C1944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5E51E6" w14:textId="65F28D7A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7" w:history="1">
            <w:r w:rsidRPr="001C1944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8EC8C" w14:textId="656B0064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8" w:history="1">
            <w:r w:rsidRPr="001C1944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7AAC5" w14:textId="39F09383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39" w:history="1">
            <w:r w:rsidRPr="001C1944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FF47C6" w14:textId="0F5CEA39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0" w:history="1">
            <w:r w:rsidRPr="001C1944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12250" w14:textId="587E53B1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1" w:history="1">
            <w:r w:rsidRPr="001C1944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E376C" w14:textId="7EC822B5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2" w:history="1">
            <w:r w:rsidRPr="001C1944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0F457" w14:textId="18CC3B95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3" w:history="1">
            <w:r w:rsidRPr="001C1944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ESL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C1944">
              <w:rPr>
                <w:rStyle w:val="Hyperlink"/>
                <w:rFonts w:eastAsiaTheme="minorHAnsi" w:cs="Calibri"/>
                <w:noProof/>
              </w:rPr>
              <w:t>Base64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A79BC" w14:textId="732957EE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4" w:history="1">
            <w:r w:rsidRPr="001C1944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ESL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C1944">
              <w:rPr>
                <w:rStyle w:val="Hyperlink"/>
                <w:rFonts w:eastAsiaTheme="minorHAnsi" w:cs="Calibri"/>
                <w:noProof/>
              </w:rPr>
              <w:t>Bytes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CE9C1" w14:textId="0B67C30C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5" w:history="1">
            <w:r w:rsidRPr="001C1944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DSL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D05D64" w14:textId="23C57564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6" w:history="1">
            <w:r w:rsidRPr="001C1944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OTA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B9BB8" w14:textId="389B40A3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7" w:history="1">
            <w:r w:rsidRPr="001C1944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OTA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1CC3F" w14:textId="50D5CF6C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8" w:history="1">
            <w:r w:rsidRPr="001C1944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53DAB" w14:textId="050F28D0" w:rsidR="00D2134B" w:rsidRDefault="00D2134B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49" w:history="1">
            <w:r w:rsidRPr="001C1944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B861D" w14:textId="7F4D1361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50" w:history="1">
            <w:r w:rsidRPr="001C1944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4DAD4" w14:textId="0F8FACF1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51" w:history="1">
            <w:r w:rsidRPr="001C1944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BDE1E" w14:textId="56A88D96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52" w:history="1">
            <w:r w:rsidRPr="001C1944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4FC57" w14:textId="662101A8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53" w:history="1">
            <w:r w:rsidRPr="001C1944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RGB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颜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816E78" w14:textId="6C7D31AB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:lang/>
              <w14:ligatures w14:val="standardContextual"/>
            </w:rPr>
          </w:pPr>
          <w:hyperlink w:anchor="_Toc195175454" w:history="1">
            <w:r w:rsidRPr="001C1944">
              <w:rPr>
                <w:rStyle w:val="Hyperlink"/>
                <w:rFonts w:eastAsiaTheme="minorHAnsi" w:cs="Calibri"/>
                <w:noProof/>
              </w:rPr>
              <w:t>3.5</w:t>
            </w:r>
            <w:r>
              <w:rPr>
                <w:noProof/>
                <w:sz w:val="24"/>
                <w:szCs w:val="24"/>
                <w:lang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1C1944">
              <w:rPr>
                <w:rStyle w:val="Hyperlink"/>
                <w:rFonts w:eastAsiaTheme="minorHAnsi" w:cs="Calibri"/>
                <w:noProof/>
              </w:rPr>
              <w:t>C#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3D4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3C77DBC5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195175431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195175432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1F118C26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0.95pt;height:165.4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5896352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195175433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5.7pt;height:46.7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05896353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195175434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 xml:space="preserve">s • </w:t>
        </w:r>
        <w:proofErr w:type="spellStart"/>
        <w:r w:rsidRPr="00835B7D">
          <w:rPr>
            <w:rStyle w:val="Hyperlink"/>
            <w:rFonts w:eastAsiaTheme="minorHAnsi"/>
          </w:rPr>
          <w:t>Cyotek</w:t>
        </w:r>
        <w:proofErr w:type="spellEnd"/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195175435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</w:t>
      </w:r>
      <w:proofErr w:type="spellStart"/>
      <w:r>
        <w:rPr>
          <w:rFonts w:eastAsiaTheme="minorHAnsi" w:cs="Calibri" w:hint="eastAsia"/>
          <w:sz w:val="22"/>
        </w:rPr>
        <w:t>Topic</w:t>
      </w:r>
      <w:proofErr w:type="spellEnd"/>
      <w:r>
        <w:rPr>
          <w:rFonts w:eastAsiaTheme="minorHAnsi" w:cs="Calibri" w:hint="eastAsia"/>
          <w:sz w:val="22"/>
        </w:rPr>
        <w:t xml:space="preserve">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</w:t>
      </w:r>
      <w:proofErr w:type="spellStart"/>
      <w:r w:rsidR="006E0561">
        <w:rPr>
          <w:rFonts w:eastAsiaTheme="minorHAnsi" w:cs="Calibri" w:hint="eastAsia"/>
          <w:sz w:val="22"/>
        </w:rPr>
        <w:t>Topic</w:t>
      </w:r>
      <w:proofErr w:type="spellEnd"/>
      <w:r w:rsidR="006E0561">
        <w:rPr>
          <w:rFonts w:eastAsiaTheme="minorHAnsi" w:cs="Calibri" w:hint="eastAsia"/>
          <w:sz w:val="22"/>
        </w:rPr>
        <w:t xml:space="preserve">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3.95pt;height:357.5pt" o:ole="">
            <v:imagedata r:id="rId25" o:title=""/>
          </v:shape>
          <o:OLEObject Type="Embed" ProgID="Visio.Drawing.15" ShapeID="_x0000_i1027" DrawAspect="Content" ObjectID="_1805896354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Start w:id="47" w:name="_Toc195175436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8" w:name="_Toc195175437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48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9" w:name="_Toc195175438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49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xatclyOnce</w:t>
            </w:r>
            <w:proofErr w:type="spellEnd"/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Type</w:t>
            </w:r>
            <w:proofErr w:type="spellEnd"/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DiskSize</w:t>
            </w:r>
            <w:proofErr w:type="spellEnd"/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FreeSpace</w:t>
            </w:r>
            <w:proofErr w:type="spellEnd"/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nParam</w:t>
            </w:r>
            <w:proofErr w:type="spellEnd"/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utoIP</w:t>
            </w:r>
            <w:proofErr w:type="spellEnd"/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0" w:name="_Toc195175439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50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51" w:name="_接收eStation_结果"/>
            <w:bookmarkEnd w:id="51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proofErr w:type="spellEnd"/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proofErr w:type="spellEnd"/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proofErr w:type="spellStart"/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proofErr w:type="spellEnd"/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</w:t>
      </w:r>
      <w:proofErr w:type="spellEnd"/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AppError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MaxLimit</w:t>
      </w:r>
      <w:proofErr w:type="spellEnd"/>
      <w:r w:rsidRPr="00234F9E">
        <w:rPr>
          <w:rFonts w:asciiTheme="minorEastAsia" w:hAnsiTheme="minorEastAsia" w:hint="eastAsia"/>
          <w:sz w:val="22"/>
          <w:szCs w:val="24"/>
        </w:rPr>
        <w:t xml:space="preserve">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TaskDSL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Config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proofErr w:type="spellStart"/>
      <w:r w:rsidRPr="00234F9E">
        <w:rPr>
          <w:rFonts w:asciiTheme="minorEastAsia" w:hAnsiTheme="minorEastAsia"/>
          <w:sz w:val="22"/>
          <w:szCs w:val="24"/>
        </w:rPr>
        <w:t>InvalidOTA</w:t>
      </w:r>
      <w:proofErr w:type="spellEnd"/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2" w:name="_Toc195175440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2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WaitCount</w:t>
            </w:r>
            <w:proofErr w:type="spellEnd"/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SendCount</w:t>
            </w:r>
            <w:proofErr w:type="spellEnd"/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见2.3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  <w:r>
              <w:rPr>
                <w:rFonts w:eastAsiaTheme="minorHAnsi" w:cs="Calibri" w:hint="eastAsia"/>
                <w:sz w:val="22"/>
              </w:rPr>
              <w:t>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3" w:name="_Toc195175441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3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tMostOnce</w:t>
            </w:r>
            <w:proofErr w:type="spellEnd"/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proofErr w:type="spellStart"/>
            <w:r>
              <w:rPr>
                <w:rFonts w:eastAsiaTheme="minorHAnsi" w:cs="Calibri" w:hint="eastAsia"/>
                <w:sz w:val="22"/>
              </w:rPr>
              <w:t>TagHeartbeat</w:t>
            </w:r>
            <w:proofErr w:type="spellEnd"/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Ap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onfigVersion</w:t>
            </w:r>
            <w:proofErr w:type="spellEnd"/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ApVersion</w:t>
            </w:r>
            <w:proofErr w:type="spellEnd"/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odVersion</w:t>
            </w:r>
            <w:proofErr w:type="spellEnd"/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>
              <w:rPr>
                <w:rFonts w:eastAsiaTheme="minorHAnsi" w:cs="Calibri" w:hint="eastAsia"/>
                <w:sz w:val="22"/>
              </w:rPr>
              <w:t>MessageCode</w:t>
            </w:r>
            <w:proofErr w:type="spellEnd"/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WaitCount</w:t>
            </w:r>
            <w:proofErr w:type="spellEnd"/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SendCount</w:t>
            </w:r>
            <w:proofErr w:type="spellEnd"/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3D3268">
              <w:rPr>
                <w:rFonts w:eastAsiaTheme="minorHAnsi" w:cs="Calibri"/>
                <w:sz w:val="22"/>
              </w:rPr>
              <w:t>TagHeartbeat</w:t>
            </w:r>
            <w:proofErr w:type="spellEnd"/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TagHeartbeat</w:t>
      </w:r>
      <w:proofErr w:type="spellEnd"/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  <w:proofErr w:type="spellEnd"/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2E7230">
              <w:rPr>
                <w:rFonts w:eastAsiaTheme="minorHAnsi" w:cs="Calibri"/>
                <w:sz w:val="22"/>
              </w:rPr>
              <w:t>RfPower</w:t>
            </w:r>
            <w:proofErr w:type="spellEnd"/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UtcTime</w:t>
            </w:r>
            <w:proofErr w:type="spellEnd"/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imePercent</w:t>
            </w:r>
            <w:proofErr w:type="spellEnd"/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4" w:name="_Toc195175442"/>
      <w:r w:rsidRPr="00D63E40">
        <w:rPr>
          <w:rFonts w:eastAsiaTheme="minorHAnsi" w:cs="Calibri" w:hint="eastAsia"/>
        </w:rPr>
        <w:t>发布配置信息</w:t>
      </w:r>
      <w:bookmarkEnd w:id="54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eStationConfig</w:t>
            </w:r>
            <w:proofErr w:type="spellEnd"/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006AA8">
        <w:rPr>
          <w:rFonts w:eastAsiaTheme="minorHAnsi" w:cs="Calibri" w:hint="eastAsia"/>
          <w:b/>
          <w:bCs/>
          <w:sz w:val="22"/>
        </w:rPr>
        <w:t>eStationConfig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ConnParam</w:t>
            </w:r>
            <w:proofErr w:type="spellEnd"/>
          </w:p>
        </w:tc>
        <w:tc>
          <w:tcPr>
            <w:tcW w:w="1663" w:type="dxa"/>
          </w:tcPr>
          <w:p w14:paraId="0AC5B0C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/>
                <w:sz w:val="22"/>
              </w:rPr>
              <w:t>AutoIP</w:t>
            </w:r>
            <w:proofErr w:type="spellEnd"/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5" w:name="_发布ESL任务（Base64版本）"/>
      <w:bookmarkStart w:id="56" w:name="_Toc195175443"/>
      <w:bookmarkEnd w:id="55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6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>
              <w:rPr>
                <w:rFonts w:eastAsiaTheme="minorHAnsi" w:cs="Calibri" w:hint="eastAsia"/>
                <w:sz w:val="22"/>
              </w:rPr>
              <w:t>E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F179F2">
        <w:rPr>
          <w:rFonts w:eastAsiaTheme="minorHAnsi" w:cs="Calibri"/>
          <w:b/>
          <w:bCs/>
          <w:sz w:val="22"/>
        </w:rPr>
        <w:t>ESLEntity</w:t>
      </w:r>
      <w:proofErr w:type="spellEnd"/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7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7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Pr="00E21E25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7A73E62A" w14:textId="77777777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r>
        <w:fldChar w:fldCharType="begin"/>
      </w:r>
      <w:r>
        <w:instrText>HYPERLINK \l "_ESL_Gen_3.0型号列表"</w:instrText>
      </w:r>
      <w:r>
        <w:fldChar w:fldCharType="separate"/>
      </w:r>
      <w:r w:rsidRPr="00E16AAE">
        <w:rPr>
          <w:rStyle w:val="Hyperlink"/>
          <w:rFonts w:eastAsiaTheme="minorHAnsi" w:cs="Calibri" w:hint="eastAsia"/>
          <w:sz w:val="22"/>
        </w:rPr>
        <w:t xml:space="preserve">3.1 </w:t>
      </w:r>
      <w:r w:rsidRPr="00E16AAE">
        <w:rPr>
          <w:rStyle w:val="Hyperlink"/>
          <w:rFonts w:eastAsiaTheme="minorHAnsi" w:cs="Calibri"/>
          <w:sz w:val="22"/>
        </w:rPr>
        <w:t>ESL</w:t>
      </w:r>
      <w:r w:rsidRPr="00E16AAE">
        <w:rPr>
          <w:rStyle w:val="Hyperlink"/>
          <w:rFonts w:eastAsiaTheme="minorHAnsi" w:cs="Calibri" w:hint="eastAsia"/>
          <w:sz w:val="22"/>
        </w:rPr>
        <w:t xml:space="preserve"> </w:t>
      </w:r>
      <w:r w:rsidRPr="00E16AAE">
        <w:rPr>
          <w:rStyle w:val="Hyperlink"/>
          <w:rFonts w:eastAsiaTheme="minorHAnsi" w:cs="Calibri"/>
          <w:sz w:val="22"/>
        </w:rPr>
        <w:t>Gen</w:t>
      </w:r>
      <w:r w:rsidRPr="00E16AAE">
        <w:rPr>
          <w:rStyle w:val="Hyperlink"/>
          <w:rFonts w:eastAsiaTheme="minorHAnsi" w:cs="Calibri" w:hint="eastAsia"/>
          <w:sz w:val="22"/>
        </w:rPr>
        <w:t xml:space="preserve"> 3.0型号列表</w:t>
      </w:r>
      <w:r>
        <w:fldChar w:fldCharType="end"/>
      </w:r>
      <w:r>
        <w:rPr>
          <w:rFonts w:eastAsiaTheme="minorHAnsi" w:cs="Calibri" w:hint="eastAsia"/>
          <w:sz w:val="22"/>
        </w:rPr>
        <w:t>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29929352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A56E61" w:rsidRPr="0046661E">
        <w:rPr>
          <w:rFonts w:eastAsiaTheme="minorHAnsi" w:cs="Calibri"/>
          <w:sz w:val="22"/>
        </w:rPr>
        <w:t>.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8" w:name="_Toc195175444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58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  <w:proofErr w:type="spellEnd"/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NewKey</w:t>
            </w:r>
            <w:proofErr w:type="spellEnd"/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proofErr w:type="spellStart"/>
            <w:r w:rsidR="00EE540F">
              <w:rPr>
                <w:rFonts w:eastAsiaTheme="minorHAnsi" w:cs="Calibri" w:hint="eastAsia"/>
                <w:sz w:val="22"/>
              </w:rPr>
              <w:t>GZip</w:t>
            </w:r>
            <w:proofErr w:type="spellEnd"/>
            <w:r w:rsidR="00EE540F">
              <w:rPr>
                <w:rFonts w:eastAsiaTheme="minorHAnsi" w:cs="Calibri" w:hint="eastAsia"/>
                <w:sz w:val="22"/>
              </w:rPr>
              <w:t>压缩算法</w:t>
            </w:r>
          </w:p>
        </w:tc>
      </w:tr>
    </w:tbl>
    <w:p w14:paraId="687A2690" w14:textId="38E38601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bookmarkStart w:id="59" w:name="_Security_of_ESL"/>
      <w:bookmarkStart w:id="60" w:name="_安全通信"/>
      <w:bookmarkStart w:id="61" w:name="_发布配置信息"/>
      <w:bookmarkEnd w:id="59"/>
      <w:bookmarkEnd w:id="60"/>
      <w:bookmarkEnd w:id="61"/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r>
        <w:fldChar w:fldCharType="begin"/>
      </w:r>
      <w:r>
        <w:instrText>HYPERLINK \l "_发布ESL任务（Base64版本）"</w:instrText>
      </w:r>
      <w:r>
        <w:fldChar w:fldCharType="separate"/>
      </w:r>
      <w:r w:rsidRPr="00974A3D">
        <w:rPr>
          <w:rStyle w:val="Hyperlink"/>
          <w:rFonts w:eastAsiaTheme="minorHAnsi" w:cs="Calibri" w:hint="eastAsia"/>
          <w:sz w:val="22"/>
        </w:rPr>
        <w:t>2.</w:t>
      </w:r>
      <w:r w:rsidR="00DC3189">
        <w:rPr>
          <w:rStyle w:val="Hyperlink"/>
          <w:rFonts w:eastAsiaTheme="minorHAnsi" w:cs="Calibri" w:hint="eastAsia"/>
          <w:sz w:val="22"/>
        </w:rPr>
        <w:t>7</w:t>
      </w:r>
      <w:r w:rsidRPr="00974A3D">
        <w:rPr>
          <w:rStyle w:val="Hyperlink"/>
          <w:rFonts w:eastAsiaTheme="minorHAnsi" w:cs="Calibri" w:hint="eastAsia"/>
          <w:sz w:val="22"/>
        </w:rPr>
        <w:t xml:space="preserve"> </w:t>
      </w:r>
      <w:r w:rsidRPr="00974A3D">
        <w:rPr>
          <w:rStyle w:val="Hyperlink"/>
          <w:rFonts w:eastAsiaTheme="minorHAnsi" w:cs="Calibri"/>
          <w:sz w:val="22"/>
        </w:rPr>
        <w:t>发布ESL任务（Base</w:t>
      </w:r>
      <w:r w:rsidRPr="00974A3D">
        <w:rPr>
          <w:rStyle w:val="Hyperlink"/>
          <w:rFonts w:eastAsiaTheme="minorHAnsi" w:cs="Calibri" w:hint="eastAsia"/>
          <w:sz w:val="22"/>
        </w:rPr>
        <w:t>64版本）</w:t>
      </w:r>
      <w:r>
        <w:fldChar w:fldCharType="end"/>
      </w:r>
      <w:r>
        <w:rPr>
          <w:rFonts w:eastAsiaTheme="minorHAnsi" w:cs="Calibri" w:hint="eastAsia"/>
          <w:sz w:val="22"/>
        </w:rPr>
        <w:t>一致.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</w:t>
      </w:r>
      <w:proofErr w:type="spellStart"/>
      <w:r>
        <w:rPr>
          <w:rFonts w:eastAsiaTheme="minorHAnsi" w:cs="Calibri" w:hint="eastAsia"/>
          <w:sz w:val="22"/>
        </w:rPr>
        <w:t>MessageCode.MaxLimit</w:t>
      </w:r>
      <w:proofErr w:type="spellEnd"/>
      <w:r>
        <w:rPr>
          <w:rFonts w:eastAsiaTheme="minorHAnsi" w:cs="Calibri" w:hint="eastAsia"/>
          <w:sz w:val="22"/>
        </w:rPr>
        <w:t>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</w:t>
      </w:r>
      <w:proofErr w:type="spellStart"/>
      <w:r>
        <w:rPr>
          <w:rFonts w:eastAsiaTheme="minorHAnsi" w:cs="Calibri" w:hint="eastAsia"/>
          <w:sz w:val="22"/>
        </w:rPr>
        <w:t>GZip</w:t>
      </w:r>
      <w:proofErr w:type="spellEnd"/>
      <w:r>
        <w:rPr>
          <w:rFonts w:eastAsiaTheme="minorHAnsi" w:cs="Calibri" w:hint="eastAsia"/>
          <w:sz w:val="22"/>
        </w:rPr>
        <w:t>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2" w:name="_Toc195175445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2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proofErr w:type="spellStart"/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proofErr w:type="spellEnd"/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46661E">
              <w:rPr>
                <w:rFonts w:eastAsiaTheme="minorHAnsi" w:cs="Calibri"/>
                <w:sz w:val="22"/>
              </w:rPr>
              <w:t>TagID</w:t>
            </w:r>
            <w:proofErr w:type="spellEnd"/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788E77A4" w14:textId="195189A8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  <w:lang/>
              </w:rPr>
              <w:t>Period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72C6DBA0" w:rsidR="00031AB0" w:rsidRPr="0046661E" w:rsidRDefault="00316AA4" w:rsidP="00CD1FAA">
            <w:pPr>
              <w:jc w:val="left"/>
              <w:rPr>
                <w:rFonts w:eastAsiaTheme="minorHAnsi" w:cs="Calibri" w:hint="eastAsia"/>
                <w:sz w:val="22"/>
              </w:rPr>
            </w:pPr>
            <w:r>
              <w:rPr>
                <w:rFonts w:eastAsiaTheme="minorHAnsi" w:cs="Calibri" w:hint="eastAsia"/>
                <w:sz w:val="22"/>
                <w:lang/>
              </w:rPr>
              <w:t>LED</w:t>
            </w:r>
            <w:r w:rsidRPr="00316AA4">
              <w:rPr>
                <w:rFonts w:eastAsiaTheme="minorHAnsi" w:cs="Calibri"/>
                <w:sz w:val="22"/>
                <w:lang/>
              </w:rPr>
              <w:t>闪烁</w:t>
            </w:r>
            <w:r w:rsidR="00154D5C">
              <w:rPr>
                <w:rFonts w:eastAsiaTheme="minorHAnsi" w:cs="Calibri" w:hint="eastAsia"/>
                <w:sz w:val="22"/>
                <w:lang/>
              </w:rPr>
              <w:t>次数</w:t>
            </w:r>
            <w:r w:rsidRPr="00316AA4">
              <w:rPr>
                <w:rFonts w:eastAsiaTheme="minorHAnsi" w:cs="Calibri"/>
                <w:sz w:val="22"/>
                <w:lang/>
              </w:rPr>
              <w:t xml:space="preserve">, 0~3600, </w:t>
            </w:r>
            <w:r>
              <w:rPr>
                <w:rFonts w:eastAsiaTheme="minorHAnsi" w:cs="Calibri" w:hint="eastAsia"/>
                <w:sz w:val="22"/>
                <w:lang/>
              </w:rPr>
              <w:t>默认</w:t>
            </w:r>
            <w:r w:rsidRPr="00316AA4">
              <w:rPr>
                <w:rFonts w:eastAsiaTheme="minorHAnsi" w:cs="Calibri"/>
                <w:sz w:val="22"/>
                <w:lang/>
              </w:rPr>
              <w:t>3600</w:t>
            </w:r>
            <w:r>
              <w:rPr>
                <w:rFonts w:eastAsiaTheme="minorHAnsi" w:cs="Calibri" w:hint="eastAsia"/>
                <w:sz w:val="22"/>
                <w:lang/>
              </w:rPr>
              <w:t>，单位次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1777D751" w14:textId="0781C323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  <w:lang/>
              </w:rPr>
              <w:t>Interval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D398E9C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  <w:lang/>
              </w:rPr>
              <w:t xml:space="preserve">亮灯间隔, 100~10000, </w:t>
            </w:r>
            <w:r>
              <w:rPr>
                <w:rFonts w:eastAsiaTheme="minorHAnsi" w:cs="Calibri" w:hint="eastAsia"/>
                <w:sz w:val="22"/>
                <w:lang/>
              </w:rPr>
              <w:t>默认</w:t>
            </w:r>
            <w:r w:rsidRPr="00316AA4">
              <w:rPr>
                <w:rFonts w:eastAsiaTheme="minorHAnsi" w:cs="Calibri"/>
                <w:sz w:val="22"/>
                <w:lang/>
              </w:rPr>
              <w:t>1000</w:t>
            </w:r>
            <w:r>
              <w:rPr>
                <w:rFonts w:eastAsiaTheme="minorHAnsi" w:cs="Calibri" w:hint="eastAsia"/>
                <w:sz w:val="22"/>
                <w:lang/>
              </w:rPr>
              <w:t>，单位s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7421EB1F" w14:textId="6B0C008B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  <w:lang/>
              </w:rPr>
              <w:t>Duration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3A1AB784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  <w:lang/>
              </w:rPr>
              <w:t xml:space="preserve">亮灯时长, 50~100, </w:t>
            </w:r>
            <w:r>
              <w:rPr>
                <w:rFonts w:eastAsiaTheme="minorHAnsi" w:cs="Calibri" w:hint="eastAsia"/>
                <w:sz w:val="22"/>
                <w:lang/>
              </w:rPr>
              <w:t>默认</w:t>
            </w:r>
            <w:r w:rsidRPr="00316AA4">
              <w:rPr>
                <w:rFonts w:eastAsiaTheme="minorHAnsi" w:cs="Calibri"/>
                <w:sz w:val="22"/>
                <w:lang/>
              </w:rPr>
              <w:t>50</w:t>
            </w:r>
            <w:r>
              <w:rPr>
                <w:rFonts w:eastAsiaTheme="minorHAnsi" w:cs="Calibri" w:hint="eastAsia"/>
                <w:sz w:val="22"/>
                <w:lang/>
              </w:rPr>
              <w:t>，单位ms</w:t>
            </w:r>
          </w:p>
        </w:tc>
      </w:tr>
      <w:tr w:rsidR="007C66FF" w:rsidRPr="0046661E" w14:paraId="79F55E09" w14:textId="77777777" w:rsidTr="00CD1FAA">
        <w:tc>
          <w:tcPr>
            <w:tcW w:w="460" w:type="dxa"/>
          </w:tcPr>
          <w:p w14:paraId="117C9EC4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74E392FA" w14:textId="28436792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  <w:lang/>
              </w:rPr>
              <w:t>Token</w:t>
            </w:r>
          </w:p>
        </w:tc>
        <w:tc>
          <w:tcPr>
            <w:tcW w:w="1698" w:type="dxa"/>
          </w:tcPr>
          <w:p w14:paraId="598A6F7D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6E31A858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r>
              <w:fldChar w:fldCharType="begin"/>
            </w:r>
            <w:r>
              <w:instrText>HYPERLINK \l "_接收eStation_结果"</w:instrText>
            </w:r>
            <w:r>
              <w:fldChar w:fldCharType="separate"/>
            </w:r>
            <w:r w:rsidRPr="00C834AA">
              <w:rPr>
                <w:rStyle w:val="Hyperlink"/>
                <w:rFonts w:eastAsiaTheme="minorHAnsi" w:cs="Calibri"/>
                <w:sz w:val="22"/>
              </w:rPr>
              <w:t>2.3 Token</w:t>
            </w:r>
            <w:r>
              <w:fldChar w:fldCharType="end"/>
            </w:r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7C66FF" w:rsidRPr="0046661E" w14:paraId="4B2A9D40" w14:textId="77777777" w:rsidTr="00CD1FAA">
        <w:tc>
          <w:tcPr>
            <w:tcW w:w="460" w:type="dxa"/>
          </w:tcPr>
          <w:p w14:paraId="55258B29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1C588288" w14:textId="3C8B700F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  <w:lang/>
              </w:rPr>
              <w:t>HexData</w:t>
            </w:r>
          </w:p>
        </w:tc>
        <w:tc>
          <w:tcPr>
            <w:tcW w:w="1698" w:type="dxa"/>
          </w:tcPr>
          <w:p w14:paraId="0A945EB2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2894182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</w:tbl>
    <w:p w14:paraId="2DE04792" w14:textId="01614416" w:rsidR="00031AB0" w:rsidRPr="000508D8" w:rsidRDefault="00031AB0" w:rsidP="00031AB0">
      <w:pPr>
        <w:ind w:firstLine="420"/>
        <w:rPr>
          <w:lang w:val="en-CA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 w:rsidR="007C66FF">
        <w:rPr>
          <w:rFonts w:eastAsiaTheme="minorHAnsi" w:cs="Calibri" w:hint="eastAsia"/>
          <w:sz w:val="22"/>
        </w:rPr>
        <w:t>Bin文件指为2.4TFT价签（DSL）特定生成的图像/指令文件</w:t>
      </w:r>
      <w:r>
        <w:rPr>
          <w:rFonts w:eastAsiaTheme="minorHAnsi" w:cs="Calibri" w:hint="eastAsia"/>
          <w:sz w:val="22"/>
        </w:rPr>
        <w:t>。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3" w:name="_Toc195175446"/>
      <w:r>
        <w:rPr>
          <w:rFonts w:eastAsiaTheme="minorHAnsi" w:cs="Calibri" w:hint="eastAsia"/>
        </w:rPr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3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Data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proofErr w:type="spellStart"/>
      <w:r w:rsidRPr="00D808D4">
        <w:rPr>
          <w:rFonts w:eastAsiaTheme="minorHAnsi" w:cs="Calibri"/>
          <w:b/>
          <w:bCs/>
          <w:sz w:val="22"/>
        </w:rPr>
        <w:t>OTAData</w:t>
      </w:r>
      <w:proofErr w:type="spellEnd"/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DownloadUrl</w:t>
            </w:r>
            <w:proofErr w:type="spellEnd"/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F413D4">
              <w:rPr>
                <w:rFonts w:eastAsiaTheme="minorHAnsi" w:cs="Calibri"/>
                <w:sz w:val="22"/>
              </w:rPr>
              <w:t>ConfirmUrl</w:t>
            </w:r>
            <w:proofErr w:type="spellEnd"/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657BCF7D" w:rsidR="00B40BE6" w:rsidRDefault="0035151D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6E6D2B2C" w14:textId="77777777" w:rsidR="00B40BE6" w:rsidRDefault="00F70050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65710A56" w14:textId="721B562B" w:rsidR="00015F11" w:rsidRDefault="00015F11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</w:t>
              </w:r>
              <w:r w:rsidR="00830541" w:rsidRPr="00176A45">
                <w:rPr>
                  <w:rStyle w:val="Hyperlink"/>
                  <w:rFonts w:eastAsiaTheme="minorHAnsi" w:cs="Calibri" w:hint="eastAsia"/>
                  <w:sz w:val="22"/>
                </w:rPr>
                <w:t>9</w:t>
              </w:r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.2 X.509证书</w:t>
              </w:r>
            </w:hyperlink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4" w:name="_安全通信_1"/>
      <w:bookmarkEnd w:id="64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Pr="00B03674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5" w:name="_Toc195175447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5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proofErr w:type="spellStart"/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proofErr w:type="spellEnd"/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proofErr w:type="spellStart"/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proofErr w:type="spellEnd"/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proofErr w:type="spellStart"/>
            <w:r>
              <w:rPr>
                <w:rFonts w:eastAsiaTheme="minorHAnsi" w:cs="Calibri" w:hint="eastAsia"/>
                <w:sz w:val="22"/>
              </w:rPr>
              <w:t>TagIDList</w:t>
            </w:r>
            <w:proofErr w:type="spellEnd"/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</w:t>
      </w:r>
      <w:proofErr w:type="spellStart"/>
      <w:r w:rsidRPr="00131132">
        <w:rPr>
          <w:rFonts w:eastAsiaTheme="minorHAnsi" w:cs="Calibri" w:hint="eastAsia"/>
          <w:sz w:val="22"/>
        </w:rPr>
        <w:t>TagIDList</w:t>
      </w:r>
      <w:proofErr w:type="spellEnd"/>
      <w:r w:rsidRPr="00131132">
        <w:rPr>
          <w:rFonts w:eastAsiaTheme="minorHAnsi" w:cs="Calibri" w:hint="eastAsia"/>
          <w:sz w:val="22"/>
        </w:rPr>
        <w:t>需要为同一型号的价签ID，Firmware为该型号的2位编码。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6" w:name="_安全通信_2"/>
      <w:bookmarkStart w:id="67" w:name="_Toc195175448"/>
      <w:bookmarkEnd w:id="66"/>
      <w:r>
        <w:rPr>
          <w:rFonts w:eastAsiaTheme="minorHAnsi" w:cs="Calibri" w:hint="eastAsia"/>
          <w:szCs w:val="36"/>
        </w:rPr>
        <w:t>安全通信</w:t>
      </w:r>
      <w:bookmarkEnd w:id="67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lastRenderedPageBreak/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68" w:name="_Publish_configure_information"/>
      <w:bookmarkEnd w:id="68"/>
    </w:p>
    <w:p w14:paraId="1774BBFE" w14:textId="77777777" w:rsidR="00EA3A79" w:rsidRPr="00946093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31E4F79A" w14:textId="1F295C04" w:rsidR="00946093" w:rsidRPr="00946093" w:rsidRDefault="00946093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946093">
        <w:rPr>
          <w:rFonts w:eastAsiaTheme="minorHAnsi" w:cs="Calibri" w:hint="eastAsia"/>
          <w:sz w:val="22"/>
        </w:rPr>
        <w:t>仅</w:t>
      </w:r>
      <w:r>
        <w:rPr>
          <w:rFonts w:eastAsiaTheme="minorHAnsi" w:cs="Calibri" w:hint="eastAsia"/>
          <w:sz w:val="22"/>
        </w:rPr>
        <w:t>固件版本在35之后的ESL支持密钥通信功能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</w:t>
      </w:r>
      <w:proofErr w:type="spellStart"/>
      <w:r>
        <w:rPr>
          <w:rFonts w:hint="eastAsia"/>
        </w:rPr>
        <w:t>MQTTnet</w:t>
      </w:r>
      <w:proofErr w:type="spellEnd"/>
      <w:r>
        <w:rPr>
          <w:rFonts w:hint="eastAsia"/>
        </w:rPr>
        <w:t>框架开发服务端，则需要一个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async Task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un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var options = new 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qttServerOptionsBuilder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Default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edEndpointPort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Certificate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WithEncryptionSslProtocol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Build</w:t>
            </w:r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actory.CreateMqttServer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ValidatingConnection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  <w:proofErr w:type="spell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ValidatingConnectionAsync</w:t>
            </w:r>
            <w:proofErr w:type="spell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OnClient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ClientDisconnected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+=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ClientDisconnected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proofErr w:type="gramStart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InterceptingPublishAsync</w:t>
            </w:r>
            <w:proofErr w:type="spellEnd"/>
            <w:proofErr w:type="gramEnd"/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</w:t>
            </w:r>
            <w:proofErr w:type="spellEnd"/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wait _</w:t>
            </w:r>
            <w:proofErr w:type="spellStart"/>
            <w:proofErr w:type="gramStart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.StartAsync</w:t>
            </w:r>
            <w:proofErr w:type="spellEnd"/>
            <w:proofErr w:type="gramEnd"/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69" w:name="_Toc195175449"/>
      <w:r w:rsidRPr="00D63E40">
        <w:rPr>
          <w:rFonts w:asciiTheme="minorHAnsi" w:eastAsiaTheme="minorHAnsi" w:hAnsiTheme="minorHAnsi" w:cs="Calibri" w:hint="eastAsia"/>
        </w:rPr>
        <w:t>参考</w:t>
      </w:r>
      <w:bookmarkEnd w:id="69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70" w:name="_Toc105268400"/>
      <w:bookmarkStart w:id="71" w:name="_Toc111381610"/>
      <w:bookmarkStart w:id="72" w:name="_Result"/>
      <w:bookmarkStart w:id="73" w:name="_Toc137397298"/>
      <w:bookmarkStart w:id="74" w:name="_Toc118120110"/>
      <w:bookmarkStart w:id="75" w:name="_Toc115199345"/>
      <w:bookmarkStart w:id="76" w:name="_ESL_Gen_3.0"/>
      <w:bookmarkStart w:id="77" w:name="_Toc118813339"/>
      <w:bookmarkStart w:id="78" w:name="_Toc137397347"/>
      <w:bookmarkStart w:id="79" w:name="_Toc136429684"/>
      <w:bookmarkStart w:id="80" w:name="_Toc115199146"/>
      <w:bookmarkStart w:id="81" w:name="_Toc137403304"/>
      <w:bookmarkStart w:id="82" w:name="_ESL_Gen_3.0型号列表"/>
      <w:bookmarkStart w:id="83" w:name="_Toc195175450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3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lastRenderedPageBreak/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4" w:name="_Pattern_1"/>
      <w:bookmarkStart w:id="85" w:name="_Toc173957453"/>
      <w:bookmarkStart w:id="86" w:name="_Toc195175451"/>
      <w:bookmarkEnd w:id="84"/>
      <w:r>
        <w:rPr>
          <w:rFonts w:eastAsiaTheme="minorHAnsi" w:cs="Calibri" w:hint="eastAsia"/>
        </w:rPr>
        <w:t>Pattern</w:t>
      </w:r>
      <w:bookmarkEnd w:id="85"/>
      <w:bookmarkEnd w:id="8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proofErr w:type="spellStart"/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  <w:proofErr w:type="spellEnd"/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lastRenderedPageBreak/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7" w:name="_Pattern"/>
      <w:bookmarkStart w:id="88" w:name="_PageIndex"/>
      <w:bookmarkStart w:id="89" w:name="_Toc173957454"/>
      <w:bookmarkStart w:id="90" w:name="_Toc195175452"/>
      <w:bookmarkEnd w:id="87"/>
      <w:bookmarkEnd w:id="88"/>
      <w:r>
        <w:rPr>
          <w:rFonts w:eastAsiaTheme="minorHAnsi" w:cs="Calibri" w:hint="eastAsia"/>
        </w:rPr>
        <w:t>PageIndex</w:t>
      </w:r>
      <w:bookmarkEnd w:id="89"/>
      <w:bookmarkEnd w:id="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5A7BA2D8" w14:textId="03D8A814" w:rsidR="00AB0A93" w:rsidRDefault="00AB0A9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1" w:name="_Toc195175453"/>
      <w:r>
        <w:rPr>
          <w:rFonts w:eastAsiaTheme="minorHAnsi" w:cs="Calibri" w:hint="eastAsia"/>
          <w:szCs w:val="36"/>
        </w:rPr>
        <w:t>RGB颜色定义</w:t>
      </w:r>
      <w:bookmarkEnd w:id="91"/>
    </w:p>
    <w:p w14:paraId="6C7B64D8" w14:textId="385F3D60" w:rsidR="00971BAF" w:rsidRDefault="00971BAF" w:rsidP="00971BAF">
      <w:pPr>
        <w:pStyle w:val="ListParagraph"/>
        <w:ind w:left="425" w:firstLineChars="0" w:firstLine="0"/>
      </w:pPr>
      <w:r>
        <w:rPr>
          <w:rFonts w:hint="eastAsia"/>
        </w:rPr>
        <w:t>价签LED灯</w:t>
      </w:r>
      <w:r>
        <w:rPr>
          <w:rFonts w:hint="eastAsia"/>
        </w:rPr>
        <w:t>使用RGB三色灯，可视觉上达到7色效果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71BAF" w14:paraId="11BED47D" w14:textId="77777777" w:rsidTr="00410172">
        <w:tc>
          <w:tcPr>
            <w:tcW w:w="2254" w:type="dxa"/>
          </w:tcPr>
          <w:p w14:paraId="54D897B2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颜色</w:t>
            </w:r>
          </w:p>
        </w:tc>
        <w:tc>
          <w:tcPr>
            <w:tcW w:w="2254" w:type="dxa"/>
          </w:tcPr>
          <w:p w14:paraId="144070CB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R</w:t>
            </w:r>
          </w:p>
        </w:tc>
        <w:tc>
          <w:tcPr>
            <w:tcW w:w="2254" w:type="dxa"/>
          </w:tcPr>
          <w:p w14:paraId="0733C928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G</w:t>
            </w:r>
          </w:p>
        </w:tc>
        <w:tc>
          <w:tcPr>
            <w:tcW w:w="2254" w:type="dxa"/>
          </w:tcPr>
          <w:p w14:paraId="68B8B9DA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B</w:t>
            </w:r>
          </w:p>
        </w:tc>
      </w:tr>
      <w:tr w:rsidR="00971BAF" w14:paraId="6BAD0D4F" w14:textId="77777777" w:rsidTr="00410172">
        <w:tc>
          <w:tcPr>
            <w:tcW w:w="2254" w:type="dxa"/>
          </w:tcPr>
          <w:p w14:paraId="60EA6F4A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灭</w:t>
            </w:r>
          </w:p>
        </w:tc>
        <w:tc>
          <w:tcPr>
            <w:tcW w:w="2254" w:type="dxa"/>
          </w:tcPr>
          <w:p w14:paraId="1CBC465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DE37D5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1B4CC84E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27327F1A" w14:textId="77777777" w:rsidTr="00410172">
        <w:tc>
          <w:tcPr>
            <w:tcW w:w="2254" w:type="dxa"/>
          </w:tcPr>
          <w:p w14:paraId="68E479A5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蓝色</w:t>
            </w:r>
          </w:p>
        </w:tc>
        <w:tc>
          <w:tcPr>
            <w:tcW w:w="2254" w:type="dxa"/>
          </w:tcPr>
          <w:p w14:paraId="201BA927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034FA75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B794AAB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3D1052DE" w14:textId="77777777" w:rsidTr="00410172">
        <w:tc>
          <w:tcPr>
            <w:tcW w:w="2254" w:type="dxa"/>
          </w:tcPr>
          <w:p w14:paraId="5742E162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绿色</w:t>
            </w:r>
          </w:p>
        </w:tc>
        <w:tc>
          <w:tcPr>
            <w:tcW w:w="2254" w:type="dxa"/>
          </w:tcPr>
          <w:p w14:paraId="3BCD5DBE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50922680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1DBEC9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02B7A315" w14:textId="77777777" w:rsidTr="00410172">
        <w:tc>
          <w:tcPr>
            <w:tcW w:w="2254" w:type="dxa"/>
          </w:tcPr>
          <w:p w14:paraId="3647EBB6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青色</w:t>
            </w:r>
          </w:p>
        </w:tc>
        <w:tc>
          <w:tcPr>
            <w:tcW w:w="2254" w:type="dxa"/>
          </w:tcPr>
          <w:p w14:paraId="002A6F86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7052950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C0EE6C4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6AD8D787" w14:textId="77777777" w:rsidTr="00410172">
        <w:tc>
          <w:tcPr>
            <w:tcW w:w="2254" w:type="dxa"/>
          </w:tcPr>
          <w:p w14:paraId="59F800BE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红色</w:t>
            </w:r>
          </w:p>
        </w:tc>
        <w:tc>
          <w:tcPr>
            <w:tcW w:w="2254" w:type="dxa"/>
          </w:tcPr>
          <w:p w14:paraId="1A4167FF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A3F6C7D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E31E2DB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7B00DBCA" w14:textId="77777777" w:rsidTr="00410172">
        <w:tc>
          <w:tcPr>
            <w:tcW w:w="2254" w:type="dxa"/>
          </w:tcPr>
          <w:p w14:paraId="1BD14C6F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紫色</w:t>
            </w:r>
          </w:p>
        </w:tc>
        <w:tc>
          <w:tcPr>
            <w:tcW w:w="2254" w:type="dxa"/>
          </w:tcPr>
          <w:p w14:paraId="476DF180" w14:textId="77777777" w:rsidR="00971BAF" w:rsidRPr="00E10CB2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FD697A9" w14:textId="77777777" w:rsidR="00971BAF" w:rsidRPr="00E10CB2" w:rsidRDefault="00971BAF" w:rsidP="00410172">
            <w:pPr>
              <w:jc w:val="center"/>
            </w:pPr>
            <w:r w:rsidRPr="0058698D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6851845" w14:textId="77777777" w:rsidR="00971BAF" w:rsidRPr="00E10CB2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1198FCC2" w14:textId="77777777" w:rsidTr="00410172">
        <w:tc>
          <w:tcPr>
            <w:tcW w:w="2254" w:type="dxa"/>
          </w:tcPr>
          <w:p w14:paraId="6AFCD495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黄色</w:t>
            </w:r>
          </w:p>
        </w:tc>
        <w:tc>
          <w:tcPr>
            <w:tcW w:w="2254" w:type="dxa"/>
          </w:tcPr>
          <w:p w14:paraId="0074503E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09371499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211DDC4B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×</w:t>
            </w:r>
          </w:p>
        </w:tc>
      </w:tr>
      <w:tr w:rsidR="00971BAF" w14:paraId="4F7C52CA" w14:textId="77777777" w:rsidTr="00410172">
        <w:tc>
          <w:tcPr>
            <w:tcW w:w="2254" w:type="dxa"/>
          </w:tcPr>
          <w:p w14:paraId="35254F98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白色</w:t>
            </w:r>
          </w:p>
        </w:tc>
        <w:tc>
          <w:tcPr>
            <w:tcW w:w="2254" w:type="dxa"/>
          </w:tcPr>
          <w:p w14:paraId="736B4362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750501E5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C269704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4B9D48F1" w14:textId="594F83AE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2" w:name="_Toc195175454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2"/>
    </w:p>
    <w:p w14:paraId="217D3CB4" w14:textId="46EA5B7C" w:rsidR="000A04C3" w:rsidRDefault="00C70A4F" w:rsidP="008548B1">
      <w:pPr>
        <w:ind w:firstLine="420"/>
      </w:pPr>
      <w:bookmarkStart w:id="93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proofErr w:type="spellStart"/>
      <w:r>
        <w:rPr>
          <w:rFonts w:hint="eastAsia"/>
        </w:rPr>
        <w:t>App</w:t>
      </w:r>
      <w:r>
        <w:t>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ummyVersi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talC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ndCount</w:t>
      </w:r>
      <w:proofErr w:type="spellEnd"/>
      <w:r>
        <w:rPr>
          <w:rFonts w:hint="eastAsia"/>
        </w:rPr>
        <w:t>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Typ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p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odVersio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DiskSiz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FreeSpac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Config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internal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Config</w:t>
            </w:r>
            <w:proofErr w:type="spellEnd"/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ConnParam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string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utoIP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proofErr w:type="spellStart"/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proofErr w:type="spellEnd"/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tationMessage</w:t>
            </w:r>
            <w:proofErr w:type="spellEnd"/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 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.OK</w:t>
            </w:r>
            <w:proofErr w:type="spellEnd"/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proofErr w:type="spellStart"/>
      <w:r w:rsidRPr="005B3FB0">
        <w:rPr>
          <w:b/>
          <w:bCs/>
        </w:rPr>
        <w:t>ESLEntity</w:t>
      </w:r>
      <w:proofErr w:type="spellEnd"/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public class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ESLEntity</w:t>
            </w:r>
            <w:proofErr w:type="spellEnd"/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ttern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ageIndex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Old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NewKe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otal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ndCou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Cod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Messag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new List&lt;TagResul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lastRenderedPageBreak/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MessagePackObjec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agID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tring.Empty</w:t>
            </w:r>
            <w:proofErr w:type="spellEnd"/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RfPower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int Channel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UtcTime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byte[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]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TimePercent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Array.Empty</w:t>
            </w:r>
            <w:proofErr w:type="spell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lt;byte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&gt;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Key(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 get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set</w:t>
            </w:r>
            <w:proofErr w:type="gramStart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; }</w:t>
            </w:r>
            <w:proofErr w:type="gramEnd"/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3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43306A" w14:textId="77777777" w:rsidR="005323B7" w:rsidRDefault="005323B7">
      <w:r>
        <w:separator/>
      </w:r>
    </w:p>
  </w:endnote>
  <w:endnote w:type="continuationSeparator" w:id="0">
    <w:p w14:paraId="28F702C9" w14:textId="77777777" w:rsidR="005323B7" w:rsidRDefault="005323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433B96" w14:textId="77777777" w:rsidR="005323B7" w:rsidRDefault="005323B7">
      <w:r>
        <w:separator/>
      </w:r>
    </w:p>
  </w:footnote>
  <w:footnote w:type="continuationSeparator" w:id="0">
    <w:p w14:paraId="1ACBA6E5" w14:textId="77777777" w:rsidR="005323B7" w:rsidRDefault="005323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3A5A"/>
    <w:rsid w:val="000B4108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6DF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078A8"/>
    <w:rsid w:val="00112D55"/>
    <w:rsid w:val="0011363E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4D5C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6AA4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4E83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8DE"/>
    <w:rsid w:val="00391DFD"/>
    <w:rsid w:val="0039270D"/>
    <w:rsid w:val="00392C0F"/>
    <w:rsid w:val="003944A2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B40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39C5"/>
    <w:rsid w:val="00493C98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6C9"/>
    <w:rsid w:val="004D1C4D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6519"/>
    <w:rsid w:val="005266EC"/>
    <w:rsid w:val="00527836"/>
    <w:rsid w:val="00530A03"/>
    <w:rsid w:val="00531134"/>
    <w:rsid w:val="005323B7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3EB2"/>
    <w:rsid w:val="005842D3"/>
    <w:rsid w:val="005846CC"/>
    <w:rsid w:val="00585161"/>
    <w:rsid w:val="0058618B"/>
    <w:rsid w:val="00586F1E"/>
    <w:rsid w:val="00587D22"/>
    <w:rsid w:val="00591552"/>
    <w:rsid w:val="00591642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C35"/>
    <w:rsid w:val="005C0ABE"/>
    <w:rsid w:val="005C0BFA"/>
    <w:rsid w:val="005C162D"/>
    <w:rsid w:val="005C1658"/>
    <w:rsid w:val="005C1DD8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53D2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1D39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2D7E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75A4"/>
    <w:rsid w:val="00717781"/>
    <w:rsid w:val="00720BA6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F8E"/>
    <w:rsid w:val="00752579"/>
    <w:rsid w:val="00753600"/>
    <w:rsid w:val="00753FB1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5D1F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66FF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7B9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5D2"/>
    <w:rsid w:val="00940177"/>
    <w:rsid w:val="00940A93"/>
    <w:rsid w:val="0094215D"/>
    <w:rsid w:val="009422BB"/>
    <w:rsid w:val="00944606"/>
    <w:rsid w:val="009456D7"/>
    <w:rsid w:val="00946093"/>
    <w:rsid w:val="009468F6"/>
    <w:rsid w:val="00950E97"/>
    <w:rsid w:val="00950FAB"/>
    <w:rsid w:val="00951016"/>
    <w:rsid w:val="00952438"/>
    <w:rsid w:val="00952F01"/>
    <w:rsid w:val="00953F8A"/>
    <w:rsid w:val="00955246"/>
    <w:rsid w:val="009569FD"/>
    <w:rsid w:val="00960BE3"/>
    <w:rsid w:val="00965CB4"/>
    <w:rsid w:val="009666EB"/>
    <w:rsid w:val="009678D4"/>
    <w:rsid w:val="00967E16"/>
    <w:rsid w:val="00970F3B"/>
    <w:rsid w:val="00971BAF"/>
    <w:rsid w:val="00971E89"/>
    <w:rsid w:val="00972FAA"/>
    <w:rsid w:val="0097324F"/>
    <w:rsid w:val="00973E6D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0A93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5BFD"/>
    <w:rsid w:val="00B367B6"/>
    <w:rsid w:val="00B36B91"/>
    <w:rsid w:val="00B37D4D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B4E"/>
    <w:rsid w:val="00C74EB5"/>
    <w:rsid w:val="00C754D8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3D4A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9E7"/>
    <w:rsid w:val="00CB7ED9"/>
    <w:rsid w:val="00CC0615"/>
    <w:rsid w:val="00CC07F1"/>
    <w:rsid w:val="00CC0F6B"/>
    <w:rsid w:val="00CC1E6C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34B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2A8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30DC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01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1356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4FC1"/>
    <w:rsid w:val="00F25231"/>
    <w:rsid w:val="00F25EBE"/>
    <w:rsid w:val="00F26A3D"/>
    <w:rsid w:val="00F27B75"/>
    <w:rsid w:val="00F3160A"/>
    <w:rsid w:val="00F31CDA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177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3</TotalTime>
  <Pages>1</Pages>
  <Words>3437</Words>
  <Characters>19592</Characters>
  <Application>Microsoft Office Word</Application>
  <DocSecurity>0</DocSecurity>
  <Lines>163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80</cp:revision>
  <cp:lastPrinted>2025-04-10T03:04:00Z</cp:lastPrinted>
  <dcterms:created xsi:type="dcterms:W3CDTF">2025-01-02T07:58:00Z</dcterms:created>
  <dcterms:modified xsi:type="dcterms:W3CDTF">2025-04-11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